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840F2D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38B5131" wp14:editId="02B68A0A">
                <wp:simplePos x="0" y="0"/>
                <wp:positionH relativeFrom="margin">
                  <wp:posOffset>-635</wp:posOffset>
                </wp:positionH>
                <wp:positionV relativeFrom="paragraph">
                  <wp:posOffset>1518285</wp:posOffset>
                </wp:positionV>
                <wp:extent cx="1028700" cy="444500"/>
                <wp:effectExtent l="0" t="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44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0F2D" w:rsidRDefault="00840F2D" w:rsidP="00840F2D">
                            <w:pPr>
                              <w:jc w:val="center"/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</w:rPr>
                              <w:t>SERİNHİSAR MYO</w:t>
                            </w:r>
                          </w:p>
                          <w:p w:rsidR="00020509" w:rsidRPr="00020509" w:rsidRDefault="00020509" w:rsidP="00840F2D">
                            <w:pPr>
                              <w:jc w:val="center"/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38B5131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-.05pt;margin-top:119.55pt;width:81pt;height:3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" stroked="f">
                <v:textbox>
                  <w:txbxContent>
                    <w:p w:rsidR="00840F2D" w:rsidRDefault="00840F2D" w:rsidP="00840F2D">
                      <w:pPr>
                        <w:jc w:val="center"/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sz w:val="20"/>
                        </w:rPr>
                        <w:t>SERİNHİSAR MYO</w:t>
                      </w:r>
                    </w:p>
                    <w:p w:rsidR="00020509" w:rsidRPr="00020509" w:rsidRDefault="00020509" w:rsidP="00840F2D">
                      <w:pPr>
                        <w:jc w:val="center"/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F674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54BCDC0" wp14:editId="78212566">
                <wp:simplePos x="0" y="0"/>
                <wp:positionH relativeFrom="margin">
                  <wp:align>right</wp:align>
                </wp:positionH>
                <wp:positionV relativeFrom="paragraph">
                  <wp:posOffset>731520</wp:posOffset>
                </wp:positionV>
                <wp:extent cx="1695450" cy="309245"/>
                <wp:effectExtent l="0" t="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9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5F6744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4BCDC0" id="Text Box 108" o:spid="_x0000_s1027" type="#_x0000_t202" style="position:absolute;margin-left:82.3pt;margin-top:57.6pt;width:133.5pt;height:24.35pt;z-index:2516838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" stroked="f">
                <v:textbox>
                  <w:txbxContent>
                    <w:p w:rsidR="00ED6866" w:rsidRPr="00020509" w:rsidRDefault="005F6744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F674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AA4B490" wp14:editId="0BAFD18E">
                <wp:simplePos x="0" y="0"/>
                <wp:positionH relativeFrom="column">
                  <wp:posOffset>4646930</wp:posOffset>
                </wp:positionH>
                <wp:positionV relativeFrom="paragraph">
                  <wp:posOffset>2472690</wp:posOffset>
                </wp:positionV>
                <wp:extent cx="1695450" cy="397510"/>
                <wp:effectExtent l="0" t="0" r="0" b="254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97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744" w:rsidRDefault="005F6744" w:rsidP="005F6744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A4B490" id="Text Box 104" o:spid="_x0000_s1028" type="#_x0000_t202" style="position:absolute;margin-left:365.9pt;margin-top:194.7pt;width:133.5pt;height:31.3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" stroked="f">
                <v:textbox>
                  <w:txbxContent>
                    <w:p w:rsidR="005F6744" w:rsidRDefault="005F6744" w:rsidP="005F6744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306F4DF" wp14:editId="6CED095E">
                <wp:simplePos x="0" y="0"/>
                <wp:positionH relativeFrom="column">
                  <wp:posOffset>-4445</wp:posOffset>
                </wp:positionH>
                <wp:positionV relativeFrom="paragraph">
                  <wp:posOffset>3896360</wp:posOffset>
                </wp:positionV>
                <wp:extent cx="962025" cy="55626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56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F2398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06F4DF" id="Text Box 98" o:spid="_x0000_s1029" type="#_x0000_t202" style="position:absolute;margin-left:-.35pt;margin-top:306.8pt;width:75.75pt;height:43.8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" stroked="f">
                <v:textbox>
                  <w:txbxContent>
                    <w:p w:rsidR="006A1565" w:rsidRPr="00020509" w:rsidRDefault="006F2398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C8D4CD0" wp14:editId="33C8B688">
                <wp:simplePos x="0" y="0"/>
                <wp:positionH relativeFrom="column">
                  <wp:posOffset>-4445</wp:posOffset>
                </wp:positionH>
                <wp:positionV relativeFrom="paragraph">
                  <wp:posOffset>3180715</wp:posOffset>
                </wp:positionV>
                <wp:extent cx="962025" cy="36576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F2398" w:rsidRPr="006F2398" w:rsidRDefault="006F2398" w:rsidP="006F2398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6F2398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6F2398" w:rsidRPr="00020509" w:rsidRDefault="006F2398" w:rsidP="006F239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8D4CD0" id="Text Box 97" o:spid="_x0000_s1030" type="#_x0000_t202" style="position:absolute;margin-left:-.35pt;margin-top:250.45pt;width:75.75pt;height:28.8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xPKhQIAABY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" stroked="f">
                <v:textbox>
                  <w:txbxContent>
                    <w:p w:rsidR="006F2398" w:rsidRPr="006F2398" w:rsidRDefault="006F2398" w:rsidP="006F2398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6F2398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6F2398" w:rsidRPr="00020509" w:rsidRDefault="006F2398" w:rsidP="006F2398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50FD83A" wp14:editId="1BE6D6A1">
                <wp:simplePos x="0" y="0"/>
                <wp:positionH relativeFrom="column">
                  <wp:posOffset>-4445</wp:posOffset>
                </wp:positionH>
                <wp:positionV relativeFrom="paragraph">
                  <wp:posOffset>890270</wp:posOffset>
                </wp:positionV>
                <wp:extent cx="962025" cy="38925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9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6F239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0FD83A" id="Metin Kutusu 2" o:spid="_x0000_s1031" type="#_x0000_t202" style="position:absolute;margin-left:-.35pt;margin-top:70.1pt;width:75.75pt;height:30.6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" stroked="f">
                <v:textbox>
                  <w:txbxContent>
                    <w:p w:rsidR="00020509" w:rsidRPr="00020509" w:rsidRDefault="006F239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1283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10.5pt;margin-top:23.05pt;width:246.1pt;height:329.5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691482326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1C4A2C1" wp14:editId="6FA4656E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744" w:rsidRDefault="005F6744" w:rsidP="005F6744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C4A2C1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5F6744" w:rsidRDefault="005F6744" w:rsidP="005F6744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7AC7196" wp14:editId="6D8E5291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AC7196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8028508" wp14:editId="63B63D3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028508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157B22F" wp14:editId="7C5BA64A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5F6744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57B22F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5F6744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DB87D3A" wp14:editId="19A8DA36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DB87D3A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DC80FAC" wp14:editId="7F0E3350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C80FAC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ED391C0" wp14:editId="758B5F2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D391C0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2D283DE" wp14:editId="1119C2AE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6F2398" w:rsidRDefault="006F2398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>
                              <w:rPr>
                                <w:b/>
                                <w:bCs/>
                                <w:sz w:val="18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D283DE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6F2398" w:rsidRDefault="006F2398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>
                        <w:rPr>
                          <w:b/>
                          <w:bCs/>
                          <w:sz w:val="18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44E3766" wp14:editId="67B001A5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F2398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4E3766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6F2398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2"/>
        <w:gridCol w:w="730"/>
        <w:gridCol w:w="1048"/>
        <w:gridCol w:w="620"/>
        <w:gridCol w:w="747"/>
        <w:gridCol w:w="747"/>
        <w:gridCol w:w="747"/>
        <w:gridCol w:w="616"/>
        <w:gridCol w:w="222"/>
        <w:gridCol w:w="761"/>
      </w:tblGrid>
      <w:tr w:rsidR="0016461A" w:rsidRPr="00AC5EC9" w:rsidTr="00A13FD3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A13FD3" w:rsidRPr="00A13FD3" w:rsidRDefault="00A13FD3" w:rsidP="00A13FD3">
            <w:pPr>
              <w:pStyle w:val="stBilgi"/>
              <w:rPr>
                <w:sz w:val="20"/>
              </w:rPr>
            </w:pPr>
            <w:r w:rsidRPr="00672984">
              <w:rPr>
                <w:color w:val="FF0000"/>
                <w:sz w:val="20"/>
              </w:rPr>
              <w:t>SD.</w:t>
            </w:r>
            <w:r w:rsidR="00912835">
              <w:rPr>
                <w:color w:val="FF0000"/>
                <w:sz w:val="20"/>
              </w:rPr>
              <w:t>SMY=</w:t>
            </w:r>
            <w:r w:rsidRPr="00672984">
              <w:rPr>
                <w:color w:val="FF0000"/>
                <w:sz w:val="20"/>
              </w:rPr>
              <w:t>.002</w:t>
            </w: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13FD3" w:rsidRDefault="00551040" w:rsidP="00A13FD3">
            <w:pPr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ARAŞTIRMA GÖREVLİSİ</w:t>
            </w:r>
            <w:r w:rsidR="00A13FD3" w:rsidRPr="00A13FD3">
              <w:rPr>
                <w:bCs/>
                <w:sz w:val="20"/>
                <w:szCs w:val="20"/>
              </w:rPr>
              <w:t xml:space="preserve"> KADROSUNA ATANMA SÜRECİ</w:t>
            </w: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840F2D" w:rsidRPr="00840F2D" w:rsidRDefault="00840F2D" w:rsidP="00840F2D">
            <w:pPr>
              <w:rPr>
                <w:bCs/>
                <w:sz w:val="20"/>
              </w:rPr>
            </w:pPr>
            <w:r w:rsidRPr="00840F2D">
              <w:rPr>
                <w:sz w:val="20"/>
              </w:rPr>
              <w:t>SERİNHİSAR MYO</w:t>
            </w:r>
          </w:p>
          <w:p w:rsidR="00A13FD3" w:rsidRPr="00840F2D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9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F6744" w:rsidP="00A13FD3">
            <w:pPr>
              <w:rPr>
                <w:sz w:val="20"/>
              </w:rPr>
            </w:pPr>
            <w:r>
              <w:rPr>
                <w:sz w:val="20"/>
              </w:rPr>
              <w:t>ARAŞTIRMA GÖREVLİSİ ALIMI</w:t>
            </w:r>
          </w:p>
        </w:tc>
      </w:tr>
      <w:tr w:rsidR="00A13FD3" w:rsidRPr="00AC5EC9" w:rsidTr="00A13FD3">
        <w:trPr>
          <w:trHeight w:val="992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EA351F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ayılı Yükseköğretim Kanununun ek 3</w:t>
            </w:r>
            <w:r w:rsidR="00EA351F">
              <w:rPr>
                <w:color w:val="000000"/>
                <w:sz w:val="18"/>
                <w:szCs w:val="18"/>
              </w:rPr>
              <w:t>3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A13FD3" w:rsidRPr="00AC5EC9" w:rsidTr="00A13FD3">
        <w:trPr>
          <w:trHeight w:val="978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>Arş. Gör. Alımı</w:t>
            </w: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Pr="005B272D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Gösterge Raporunun Yayınla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534A6F">
            <w:pPr>
              <w:rPr>
                <w:sz w:val="20"/>
              </w:rPr>
            </w:pPr>
            <w:r>
              <w:rPr>
                <w:sz w:val="20"/>
              </w:rPr>
              <w:t xml:space="preserve">Yılda 1 defa </w:t>
            </w: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912835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912835" w:rsidRPr="00AC5EC9" w:rsidRDefault="00912835" w:rsidP="00A13FD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534A6F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534A6F">
              <w:rPr>
                <w:sz w:val="20"/>
              </w:rPr>
              <w:t>Arş. Gör. Alımı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534A6F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484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A13FD3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A13FD3" w:rsidRPr="00AC5EC9" w:rsidTr="00A13FD3">
        <w:trPr>
          <w:trHeight w:val="54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A13FD3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A13FD3" w:rsidRPr="00AC5EC9" w:rsidTr="00A13FD3">
        <w:trPr>
          <w:trHeight w:val="542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534A6F">
            <w:pPr>
              <w:rPr>
                <w:sz w:val="20"/>
              </w:rPr>
            </w:pPr>
            <w:r>
              <w:rPr>
                <w:sz w:val="20"/>
              </w:rPr>
              <w:t xml:space="preserve">Personel D.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ilgi İşlem D. Bşk. İdari ve Mali İşler D. Bşk. Strateji D. Bşk. Rektörlük</w:t>
            </w:r>
          </w:p>
        </w:tc>
      </w:tr>
      <w:tr w:rsidR="00A13FD3" w:rsidRPr="00AC5EC9" w:rsidTr="00A13FD3">
        <w:trPr>
          <w:trHeight w:val="5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 xml:space="preserve">Diploma, ALES, Askerlik Belgesi, </w:t>
            </w:r>
            <w:proofErr w:type="spellStart"/>
            <w:r>
              <w:rPr>
                <w:sz w:val="20"/>
              </w:rPr>
              <w:t>Traskript</w:t>
            </w:r>
            <w:proofErr w:type="spellEnd"/>
            <w:r>
              <w:rPr>
                <w:sz w:val="20"/>
              </w:rPr>
              <w:t>, YDS</w:t>
            </w:r>
          </w:p>
        </w:tc>
      </w:tr>
      <w:tr w:rsidR="00A13FD3" w:rsidRPr="00AC5EC9" w:rsidTr="00A13FD3">
        <w:trPr>
          <w:trHeight w:val="5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A13FD3" w:rsidRPr="00AC5EC9" w:rsidTr="00A13FD3">
        <w:trPr>
          <w:trHeight w:val="559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Default="005233CF" w:rsidP="00A13FD3">
            <w:pPr>
              <w:rPr>
                <w:sz w:val="20"/>
              </w:rPr>
            </w:pPr>
            <w:r>
              <w:rPr>
                <w:sz w:val="20"/>
              </w:rPr>
              <w:t>Maaş Tahakkuk</w:t>
            </w:r>
          </w:p>
          <w:p w:rsidR="00A13FD3" w:rsidRPr="00AC5EC9" w:rsidRDefault="00A13FD3" w:rsidP="00A13FD3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277F" w:rsidRDefault="00DF277F">
      <w:r>
        <w:separator/>
      </w:r>
    </w:p>
  </w:endnote>
  <w:endnote w:type="continuationSeparator" w:id="0">
    <w:p w:rsidR="00DF277F" w:rsidRDefault="00DF27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277F" w:rsidRDefault="00DF277F">
      <w:r>
        <w:separator/>
      </w:r>
    </w:p>
  </w:footnote>
  <w:footnote w:type="continuationSeparator" w:id="0">
    <w:p w:rsidR="00DF277F" w:rsidRDefault="00DF27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6F2398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ARAŞTIRMA GÖREVLİSİ</w:t>
          </w:r>
          <w:r w:rsidR="00075025" w:rsidRPr="00075025">
            <w:rPr>
              <w:b/>
              <w:bCs/>
              <w:sz w:val="28"/>
            </w:rPr>
            <w:t xml:space="preserve"> KADROSUNA ATANMA SÜRECİ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672984" w:rsidRDefault="002D4A29" w:rsidP="00075025">
          <w:pPr>
            <w:pStyle w:val="stBilgi"/>
            <w:rPr>
              <w:color w:val="FF0000"/>
              <w:sz w:val="16"/>
            </w:rPr>
          </w:pPr>
          <w:proofErr w:type="gramStart"/>
          <w:r w:rsidRPr="00672984">
            <w:rPr>
              <w:color w:val="FF0000"/>
              <w:sz w:val="16"/>
            </w:rPr>
            <w:t>SD.</w:t>
          </w:r>
          <w:r w:rsidR="00912835">
            <w:rPr>
              <w:color w:val="FF0000"/>
              <w:sz w:val="16"/>
            </w:rPr>
            <w:t>SMYO</w:t>
          </w:r>
          <w:proofErr w:type="gramEnd"/>
          <w:r w:rsidRPr="00672984">
            <w:rPr>
              <w:color w:val="FF0000"/>
              <w:sz w:val="16"/>
            </w:rPr>
            <w:t>.00</w:t>
          </w:r>
          <w:r w:rsidR="00075025" w:rsidRPr="00672984">
            <w:rPr>
              <w:color w:val="FF0000"/>
              <w:sz w:val="16"/>
            </w:rPr>
            <w:t>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672984" w:rsidRDefault="00912835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075025" w:rsidRPr="00672984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672984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672984" w:rsidRDefault="002D4A29">
          <w:pPr>
            <w:pStyle w:val="stBilgi"/>
            <w:rPr>
              <w:color w:val="FF0000"/>
              <w:sz w:val="16"/>
            </w:rPr>
          </w:pPr>
          <w:r w:rsidRPr="00672984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75025"/>
    <w:rsid w:val="00086308"/>
    <w:rsid w:val="00104F3C"/>
    <w:rsid w:val="00121BEF"/>
    <w:rsid w:val="001333B0"/>
    <w:rsid w:val="00136C1B"/>
    <w:rsid w:val="0016461A"/>
    <w:rsid w:val="00164F1E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B0977"/>
    <w:rsid w:val="005233CF"/>
    <w:rsid w:val="005251A0"/>
    <w:rsid w:val="00534A6F"/>
    <w:rsid w:val="00551040"/>
    <w:rsid w:val="005B272D"/>
    <w:rsid w:val="005F6744"/>
    <w:rsid w:val="00610D16"/>
    <w:rsid w:val="00672984"/>
    <w:rsid w:val="006853B2"/>
    <w:rsid w:val="006A1565"/>
    <w:rsid w:val="006B024B"/>
    <w:rsid w:val="006F2398"/>
    <w:rsid w:val="007A7621"/>
    <w:rsid w:val="00840F2D"/>
    <w:rsid w:val="00843E65"/>
    <w:rsid w:val="008B5D65"/>
    <w:rsid w:val="00912835"/>
    <w:rsid w:val="009800EB"/>
    <w:rsid w:val="009919F2"/>
    <w:rsid w:val="009C6A7C"/>
    <w:rsid w:val="00A12215"/>
    <w:rsid w:val="00A13FD3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D3BE9"/>
    <w:rsid w:val="00CE2308"/>
    <w:rsid w:val="00CF3D3F"/>
    <w:rsid w:val="00D13AF0"/>
    <w:rsid w:val="00D35282"/>
    <w:rsid w:val="00D62982"/>
    <w:rsid w:val="00D7369F"/>
    <w:rsid w:val="00DB1A92"/>
    <w:rsid w:val="00DB618F"/>
    <w:rsid w:val="00DF1594"/>
    <w:rsid w:val="00DF277F"/>
    <w:rsid w:val="00E620D3"/>
    <w:rsid w:val="00E642FA"/>
    <w:rsid w:val="00E96412"/>
    <w:rsid w:val="00EA351F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46B62A8C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0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2</Pages>
  <Words>145</Words>
  <Characters>1175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2</cp:revision>
  <cp:lastPrinted>2003-08-30T09:32:00Z</cp:lastPrinted>
  <dcterms:created xsi:type="dcterms:W3CDTF">2019-10-09T11:58:00Z</dcterms:created>
  <dcterms:modified xsi:type="dcterms:W3CDTF">2021-08-26T08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